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mérnökinformatikus BSc</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dolgozat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Témavezető: Frits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téma megnevezése,  </w:t>
      </w:r>
    </w:p>
    <w:p w:rsidR="00883FCB" w:rsidRPr="00964772" w:rsidRDefault="00883FCB" w:rsidP="00883FCB">
      <w:pPr>
        <w:pStyle w:val="ThesisSzveg"/>
        <w:rPr>
          <w:szCs w:val="24"/>
        </w:rPr>
      </w:pPr>
      <w:r w:rsidRPr="00964772">
        <w:rPr>
          <w:szCs w:val="24"/>
        </w:rPr>
        <w:t xml:space="preserve">• megoldott feladat megfogalmazása,  </w:t>
      </w:r>
    </w:p>
    <w:p w:rsidR="00883FCB" w:rsidRPr="00964772" w:rsidRDefault="00883FCB" w:rsidP="00883FCB">
      <w:pPr>
        <w:pStyle w:val="ThesisSzveg"/>
        <w:rPr>
          <w:szCs w:val="24"/>
        </w:rPr>
      </w:pPr>
      <w:r w:rsidRPr="00964772">
        <w:rPr>
          <w:szCs w:val="24"/>
        </w:rPr>
        <w:t xml:space="preserve">• megoldási mód, </w:t>
      </w:r>
    </w:p>
    <w:p w:rsidR="00883FCB" w:rsidRPr="00964772" w:rsidRDefault="00883FCB" w:rsidP="00883FCB">
      <w:pPr>
        <w:pStyle w:val="ThesisSzveg"/>
        <w:rPr>
          <w:szCs w:val="24"/>
        </w:rPr>
      </w:pPr>
      <w:r w:rsidRPr="00964772">
        <w:rPr>
          <w:szCs w:val="24"/>
        </w:rPr>
        <w:t xml:space="preserve">• elért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r w:rsidRPr="00964772">
        <w:rPr>
          <w:sz w:val="24"/>
          <w:szCs w:val="24"/>
        </w:rPr>
        <w:lastRenderedPageBreak/>
        <w:t>Abstract</w:t>
      </w:r>
      <w:bookmarkEnd w:id="4"/>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r w:rsidR="00C57A80" w:rsidRPr="00C57A80">
        <w:rPr>
          <w:i/>
        </w:rPr>
        <w:t>webshop</w:t>
      </w:r>
      <w:r w:rsidR="00C57A80">
        <w:t>-ban</w:t>
      </w:r>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Trivago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r>
        <w:lastRenderedPageBreak/>
        <w:t>Matematikai optimalizálás</w:t>
      </w:r>
    </w:p>
    <w:p w:rsidR="002124F2" w:rsidRPr="002124F2"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Ebben a fejezetben bemutatom a kialakulását, </w:t>
      </w:r>
      <w:r w:rsidR="00F119DF">
        <w:t>a története során megemlítendő fontos személyeket, illetve kitérek a vonatkozó optimalizálási osztályokra.</w:t>
      </w:r>
    </w:p>
    <w:p w:rsidR="00EB5154" w:rsidRDefault="00F76177" w:rsidP="009B3C9E">
      <w:pPr>
        <w:pStyle w:val="Cmsor2"/>
      </w:pPr>
      <w:r>
        <w:t>A matematikai optimalizálás története</w:t>
      </w:r>
    </w:p>
    <w:p w:rsidR="000967F4" w:rsidRDefault="00224135" w:rsidP="00224135">
      <w:pPr>
        <w:pStyle w:val="ThesisSzvegElsBekezds"/>
      </w:pPr>
      <w:r>
        <w:t xml:space="preserve">Optimalizálással </w:t>
      </w:r>
      <w:r w:rsidR="000967F4">
        <w:t>és optimalizálási feladatok megoldásával már az ókorban</w:t>
      </w:r>
      <w:r w:rsidR="00622101">
        <w:t xml:space="preserve"> és a középkorban</w:t>
      </w:r>
      <w:r w:rsidR="000967F4">
        <w:t xml:space="preserve"> is foglalkoztak </w:t>
      </w:r>
      <w:r w:rsidR="00C6184B">
        <w:t>neves tudósok</w:t>
      </w:r>
      <w:r w:rsidR="000967F4">
        <w:t xml:space="preserve">, bár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lastRenderedPageBreak/>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1746-ban</w:t>
      </w:r>
      <w:r w:rsidR="00FA4ECA" w:rsidRPr="00FA4ECA">
        <w:rPr>
          <w:rStyle w:val="ThesisSzveg"/>
        </w:rPr>
        <w:t xml:space="preserve">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1930-ban egymástól függetlenül Jesse Douglass és Radó Tibor is megoldást talál a 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A 19- században Weierstrass, Steiner, Hailton és Jacobi a variációszámítás területén végzett mélyebb kutatásai nyomán megjelennek az első optimalizálási algoritmusok.</w:t>
      </w:r>
    </w:p>
    <w:p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ha néhány erdész állítólagosan már az 1860-as években megoldotta azt. 1847-ben Cauchy </w:t>
      </w:r>
      <w:r w:rsidR="00B82D66">
        <w:lastRenderedPageBreak/>
        <w:t>megalkotja a gradiens módszert, amely egy optimalizálási algoritmus. 1857-ben Gibbs megmutatja, hogy a kémiai egyensúly egy energia minimum.</w:t>
      </w:r>
    </w:p>
    <w:p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1928-ban Ramsey 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rsidR="009B2632" w:rsidRDefault="0085600F" w:rsidP="0085600F">
      <w:pPr>
        <w:pStyle w:val="ThesisSzveg"/>
      </w:pPr>
      <w:bookmarkStart w:id="24" w:name="_GoBack"/>
      <w:bookmarkEnd w:id="24"/>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w:t>
      </w:r>
      <w:r w:rsidRPr="009B2632">
        <w:lastRenderedPageBreak/>
        <w:t>alakítja ki Neumann a lineáris programozási problémák dualitás-elméletét. 1949-ben megtartják az első nemzetközi optimalizálásról szóló matematikai konferenciát Chicagoban International Symposium on Mathematical Programming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algoritmusa fellendülést hoz a belső pont módszerek használatában. Az 1960-70-es években kialakuló komplexitáselmélet érezhető hatást gyakorol az optimalizálás területén végzett kutatásokon. Az 1980-as évektől elérhetővé váló egyre olcsóbb és hatékonyabb számítógépek a globális optimalizálás és a nagyméretű problémák megoldására tereli a hangsúlyt. Az 1990-es években a belső pont módszereket kiterjesztik a szemidefinit optimalizálás területére.</w:t>
      </w:r>
    </w:p>
    <w:p w:rsidR="00F76177" w:rsidRDefault="00F76177" w:rsidP="009B3C9E">
      <w:pPr>
        <w:pStyle w:val="Cmsor2"/>
      </w:pPr>
      <w:r>
        <w:t>Matematikai programozási feladat</w:t>
      </w:r>
    </w:p>
    <w:p w:rsidR="00F76177" w:rsidRDefault="00F76177" w:rsidP="00F76177">
      <w:pPr>
        <w:pStyle w:val="Cmsor2"/>
      </w:pPr>
      <w:r>
        <w:t>Lineáris programozási feladat</w:t>
      </w:r>
    </w:p>
    <w:p w:rsidR="00F76177" w:rsidRDefault="00F76177" w:rsidP="00F76177">
      <w:pPr>
        <w:pStyle w:val="Cmsor2"/>
      </w:pPr>
      <w:r>
        <w:t>Nemlineáris programozási feladat</w:t>
      </w:r>
    </w:p>
    <w:p w:rsidR="00F76177" w:rsidRDefault="00F76177" w:rsidP="00F76177">
      <w:pPr>
        <w:pStyle w:val="Cmsor2"/>
      </w:pPr>
      <w:r>
        <w:t>Egészértékű nemlineáris programozási feladat</w:t>
      </w:r>
    </w:p>
    <w:p w:rsidR="00F76177" w:rsidRPr="00F76177" w:rsidRDefault="00F76177" w:rsidP="00F76177">
      <w:pPr>
        <w:pStyle w:val="Cmsor2"/>
      </w:pPr>
      <w:r>
        <w:t>Egészértékű bináris nemlineáris programozási feladat</w:t>
      </w: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4"/>
          <w:headerReference w:type="first" r:id="rId15"/>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bookmarkStart w:id="26" w:name="_Ref416281637"/>
      <w:r w:rsidRPr="00964772">
        <w:lastRenderedPageBreak/>
        <w:t>Ruby on Rails</w:t>
      </w:r>
      <w:bookmarkEnd w:id="25"/>
      <w:bookmarkEnd w:id="26"/>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6"/>
          <w:pgSz w:w="12240" w:h="15840"/>
          <w:pgMar w:top="1701" w:right="1701" w:bottom="1701" w:left="0" w:header="709" w:footer="709" w:gutter="2268"/>
          <w:cols w:space="708"/>
          <w:docGrid w:linePitch="360"/>
        </w:sectPr>
      </w:pPr>
    </w:p>
    <w:p w:rsidR="00E40DAB" w:rsidRPr="000C21EE" w:rsidRDefault="00E40DAB" w:rsidP="000C21EE">
      <w:pPr>
        <w:pStyle w:val="Cmsor1"/>
      </w:pPr>
      <w:bookmarkStart w:id="27" w:name="_Toc416211901"/>
      <w:bookmarkStart w:id="28" w:name="_Ref416280987"/>
      <w:r w:rsidRPr="000C21EE">
        <w:lastRenderedPageBreak/>
        <w:t>Specifikáció</w:t>
      </w:r>
      <w:bookmarkEnd w:id="27"/>
      <w:bookmarkEnd w:id="28"/>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9" w:name="_Toc416211902"/>
      <w:bookmarkStart w:id="30" w:name="_Ref416274789"/>
      <w:r>
        <w:t>Szereplők</w:t>
      </w:r>
      <w:bookmarkEnd w:id="29"/>
      <w:bookmarkEnd w:id="30"/>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1" w:name="_Toc416211903"/>
      <w:r w:rsidRPr="000C21EE">
        <w:t>Funkcionális</w:t>
      </w:r>
      <w:r>
        <w:t xml:space="preserve"> </w:t>
      </w:r>
      <w:r w:rsidRPr="000C21EE">
        <w:t>k</w:t>
      </w:r>
      <w:r w:rsidR="00E40DAB" w:rsidRPr="000C21EE">
        <w:t>övetelmények</w:t>
      </w:r>
      <w:bookmarkEnd w:id="31"/>
    </w:p>
    <w:p w:rsidR="006119CE" w:rsidRDefault="006119CE" w:rsidP="006119CE">
      <w:pPr>
        <w:pStyle w:val="ThesisSzvegElsBekezds"/>
      </w:pPr>
      <w:r>
        <w:t>A fejezet a webalkalmazással szemben támasztott követelményeket és elvárásokat taglalja.</w:t>
      </w:r>
    </w:p>
    <w:p w:rsidR="008C5264" w:rsidRDefault="008C5264" w:rsidP="008C5264">
      <w:pPr>
        <w:pStyle w:val="Cmsor3"/>
      </w:pPr>
      <w:bookmarkStart w:id="32" w:name="_Ref416275175"/>
      <w:r>
        <w:t>Felhasználói fiókok</w:t>
      </w:r>
      <w:bookmarkEnd w:id="32"/>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3" w:name="_Toc416211904"/>
      <w:r>
        <w:lastRenderedPageBreak/>
        <w:t>Szobák szűrése</w:t>
      </w:r>
      <w:bookmarkEnd w:id="33"/>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4" w:name="_Toc416211905"/>
      <w:r>
        <w:t>Szobafoglalás</w:t>
      </w:r>
      <w:bookmarkEnd w:id="34"/>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5" w:name="_Toc416211906"/>
      <w:r>
        <w:t>Értékelés</w:t>
      </w:r>
      <w:bookmarkEnd w:id="35"/>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6" w:name="_Toc416211907"/>
      <w:r>
        <w:t>Intelligens keresés</w:t>
      </w:r>
      <w:bookmarkEnd w:id="36"/>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7" w:name="_Toc416211908"/>
      <w:r>
        <w:t>Törzsadatok</w:t>
      </w:r>
      <w:bookmarkEnd w:id="37"/>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8" w:name="_Toc416211909"/>
      <w:r>
        <w:lastRenderedPageBreak/>
        <w:t>Tartós címek</w:t>
      </w:r>
      <w:bookmarkEnd w:id="38"/>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9" w:name="_Toc416211910"/>
      <w:r w:rsidRPr="00964772">
        <w:rPr>
          <w:szCs w:val="24"/>
        </w:rPr>
        <w:t>Célcsoport</w:t>
      </w:r>
      <w:bookmarkEnd w:id="39"/>
    </w:p>
    <w:p w:rsidR="000726F6" w:rsidRDefault="00F2524C" w:rsidP="00F2524C">
      <w:pPr>
        <w:pStyle w:val="ThesisSzvegElsBekezds"/>
        <w:sectPr w:rsidR="000726F6" w:rsidSect="000726F6">
          <w:headerReference w:type="default" r:id="rId17"/>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0" w:name="_Toc416211911"/>
      <w:r w:rsidRPr="00964772">
        <w:lastRenderedPageBreak/>
        <w:t>Tervezés</w:t>
      </w:r>
      <w:bookmarkEnd w:id="40"/>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1" w:name="_Toc416211912"/>
      <w:r w:rsidRPr="00964772">
        <w:rPr>
          <w:szCs w:val="24"/>
        </w:rPr>
        <w:t>A rendszerben megjelenő fő folyamatok</w:t>
      </w:r>
      <w:bookmarkEnd w:id="41"/>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2" w:name="_Toc416211913"/>
      <w:r w:rsidRPr="00964772">
        <w:t>Szobafoglalás</w:t>
      </w:r>
      <w:bookmarkEnd w:id="42"/>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8" o:title=""/>
          </v:shape>
          <o:OLEObject Type="Link" ProgID="Visio.Drawing.15" ShapeID="_x0000_i1027" DrawAspect="Content" r:id="rId19"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3"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3"/>
    </w:p>
    <w:p w:rsidR="00965E6C" w:rsidRDefault="00965E6C" w:rsidP="00965E6C">
      <w:pPr>
        <w:pStyle w:val="Cmsor3"/>
      </w:pPr>
      <w:bookmarkStart w:id="44" w:name="_Toc416211914"/>
      <w:r w:rsidRPr="00964772">
        <w:t>Foglalás visszaigazolás</w:t>
      </w:r>
      <w:bookmarkEnd w:id="44"/>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15pt;height:350.55pt" o:ole="">
            <v:imagedata r:id="rId20" o:title=""/>
          </v:shape>
          <o:OLEObject Type="Link" ProgID="Visio.Drawing.15" ShapeID="_x0000_i1028" DrawAspect="Content" r:id="rId21"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5"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5"/>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6" w:name="_Toc416211915"/>
      <w:r>
        <w:t>Intelligens keresés</w:t>
      </w:r>
      <w:bookmarkEnd w:id="46"/>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5pt;height:191.15pt" o:ole="">
            <v:imagedata r:id="rId22" o:title=""/>
          </v:shape>
          <o:OLEObject Type="Link" ProgID="Visio.Drawing.15" ShapeID="_x0000_i1029" DrawAspect="Content" r:id="rId23"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7"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7"/>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8" w:name="_Toc416211916"/>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48"/>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w:t>
      </w:r>
      <w:r>
        <w:lastRenderedPageBreak/>
        <w:t xml:space="preserve">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4" o:title=""/>
          </v:shape>
          <o:OLEObject Type="Embed" ProgID="Visio.Drawing.15" ShapeID="_x0000_i1025" DrawAspect="Content" ObjectID="_1490084462" r:id="rId25"/>
        </w:object>
      </w:r>
    </w:p>
    <w:p w:rsidR="007A25F2" w:rsidRPr="007A25F2" w:rsidRDefault="00CC3AF8" w:rsidP="0033408E">
      <w:pPr>
        <w:pStyle w:val="ThesisKpalrs"/>
      </w:pPr>
      <w:r>
        <w:fldChar w:fldCharType="begin"/>
      </w:r>
      <w:r>
        <w:instrText xml:space="preserve"> STYLEREF 1 \s </w:instrText>
      </w:r>
      <w:r>
        <w:fldChar w:fldCharType="separate"/>
      </w:r>
      <w:bookmarkStart w:id="49"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9"/>
    </w:p>
    <w:p w:rsidR="007A25F2" w:rsidRDefault="007A25F2" w:rsidP="007A25F2">
      <w:pPr>
        <w:pStyle w:val="ThesisSzvegElsBekezds"/>
        <w:keepNext/>
        <w:jc w:val="center"/>
      </w:pPr>
      <w:r>
        <w:object w:dxaOrig="6901" w:dyaOrig="600">
          <v:shape id="_x0000_i1026" type="#_x0000_t75" style="width:276pt;height:24pt" o:ole="">
            <v:imagedata r:id="rId26" o:title=""/>
          </v:shape>
          <o:OLEObject Type="Embed" ProgID="Visio.Drawing.15" ShapeID="_x0000_i1026" DrawAspect="Content" ObjectID="_1490084463" r:id="rId27"/>
        </w:object>
      </w:r>
    </w:p>
    <w:p w:rsidR="007A25F2" w:rsidRPr="007A25F2" w:rsidRDefault="00CC3AF8" w:rsidP="0033408E">
      <w:pPr>
        <w:pStyle w:val="ThesisKpalrs"/>
      </w:pPr>
      <w:r>
        <w:fldChar w:fldCharType="begin"/>
      </w:r>
      <w:r>
        <w:instrText xml:space="preserve"> STYLEREF 1 \s </w:instrText>
      </w:r>
      <w:r>
        <w:fldChar w:fldCharType="separate"/>
      </w:r>
      <w:bookmarkStart w:id="50"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50"/>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w:t>
      </w:r>
      <w:r w:rsidR="00D9577F">
        <w:lastRenderedPageBreak/>
        <w:t xml:space="preserve">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51" w:name="_Ref416195890"/>
    <w:bookmarkStart w:id="52" w:name="_Ref416195882"/>
    <w:p w:rsidR="003B4E81" w:rsidRPr="00D9577F" w:rsidRDefault="003620FF" w:rsidP="0033408E">
      <w:pPr>
        <w:pStyle w:val="ThesisKpalrs"/>
      </w:pPr>
      <w:r>
        <w:fldChar w:fldCharType="begin"/>
      </w:r>
      <w:r>
        <w:instrText xml:space="preserve"> STYLEREF 1 \s </w:instrText>
      </w:r>
      <w:r>
        <w:fldChar w:fldCharType="separate"/>
      </w:r>
      <w:bookmarkStart w:id="53"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51"/>
      <w:r w:rsidR="00D9577F" w:rsidRPr="00D9577F">
        <w:t xml:space="preserve"> </w:t>
      </w:r>
      <w:r w:rsidR="0033408E">
        <w:t xml:space="preserve">képlet </w:t>
      </w:r>
      <w:r w:rsidR="00D9577F" w:rsidRPr="00D9577F">
        <w:t>Speciális relatív szórás képlet</w:t>
      </w:r>
      <w:bookmarkEnd w:id="52"/>
      <w:bookmarkEnd w:id="53"/>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45pt;height:52.3pt" o:ole="">
            <v:imagedata r:id="rId28" o:title=""/>
          </v:shape>
          <o:OLEObject Type="Link" ProgID="Visio.Drawing.15" ShapeID="_x0000_i1030" DrawAspect="Content" r:id="rId29"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4"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4"/>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5"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5"/>
    </w:p>
    <w:p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rsidR="00EB5154" w:rsidRPr="00B357F2" w:rsidRDefault="00EB5154" w:rsidP="00EB5154">
      <w:pPr>
        <w:pStyle w:val="ThesisSzveg"/>
      </w:pPr>
      <w:r>
        <w:t>A felírt matematikai modelleket nemlineáris bináris egészértékű optimalizálási feladatokra vezettem vissza. A további vizsgálataim során megállapítottam, hogy a célfüggvények kvázikonvex kifejezések.</w:t>
      </w:r>
    </w:p>
    <w:p w:rsidR="00965E6C" w:rsidRDefault="00965E6C" w:rsidP="00965E6C">
      <w:pPr>
        <w:pStyle w:val="Cmsor3"/>
      </w:pPr>
      <w:bookmarkStart w:id="56" w:name="_Ref416201495"/>
      <w:bookmarkStart w:id="57" w:name="_Toc416211917"/>
      <w:r w:rsidRPr="00964772">
        <w:t xml:space="preserve">Olcsó </w:t>
      </w:r>
      <w:r w:rsidR="00240B48">
        <w:t>modell</w:t>
      </w:r>
      <w:bookmarkEnd w:id="56"/>
      <w:bookmarkEnd w:id="57"/>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0pt;height:54.8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8"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8"/>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9"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9"/>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60" w:name="_Ref416201499"/>
      <w:bookmarkStart w:id="61" w:name="_Toc416211918"/>
      <w:r w:rsidRPr="00964772">
        <w:lastRenderedPageBreak/>
        <w:t xml:space="preserve">Közeli </w:t>
      </w:r>
      <w:r w:rsidR="00240B48">
        <w:t>modell</w:t>
      </w:r>
      <w:bookmarkEnd w:id="60"/>
      <w:bookmarkEnd w:id="61"/>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1.45pt;height:52.3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62"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62"/>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3"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3"/>
    </w:p>
    <w:p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64" w:name="_Toc416211919"/>
      <w:r w:rsidRPr="00964772">
        <w:t xml:space="preserve">Olcsó és közeli </w:t>
      </w:r>
      <w:r w:rsidR="00240B48">
        <w:t>modell</w:t>
      </w:r>
      <w:bookmarkEnd w:id="64"/>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45pt;height:54.8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5"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5"/>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6"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6"/>
    </w:p>
    <w:p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D323D7" w:rsidRDefault="00D323D7" w:rsidP="00E40DAB">
      <w:pPr>
        <w:pStyle w:val="Cmsor2"/>
        <w:rPr>
          <w:szCs w:val="24"/>
        </w:rPr>
      </w:pPr>
      <w:bookmarkStart w:id="67" w:name="_Toc416211920"/>
      <w:r w:rsidRPr="00964772">
        <w:rPr>
          <w:szCs w:val="24"/>
        </w:rPr>
        <w:t>Adatbázis tervezet</w:t>
      </w:r>
      <w:bookmarkEnd w:id="67"/>
    </w:p>
    <w:p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6.3pt;height:576.85pt" o:ole="">
            <v:imagedata r:id="rId36" o:title=""/>
          </v:shape>
          <o:OLEObject Type="Link" ProgID="Visio.Drawing.15" ShapeID="_x0000_i1034" DrawAspect="Content" r:id="rId37" UpdateMode="Always">
            <o:LinkType>EnhancedMetaFile</o:LinkType>
            <o:LockedField>false</o:LockedField>
            <o:FieldCodes>\f 0 \* MERGEFORMAT</o:FieldCodes>
          </o:OLEObject>
        </w:object>
      </w:r>
    </w:p>
    <w:bookmarkStart w:id="68"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9"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8"/>
      <w:r>
        <w:t xml:space="preserve"> Az adatbá</w:t>
      </w:r>
      <w:r w:rsidRPr="00E53C9B">
        <w:t>zis entitásai és kapcsolatuk</w:t>
      </w:r>
      <w:bookmarkEnd w:id="69"/>
    </w:p>
    <w:p w:rsidR="00A163AF" w:rsidRDefault="00A163AF" w:rsidP="00A163AF">
      <w:pPr>
        <w:pStyle w:val="ThesisSzveg"/>
      </w:pPr>
      <w:r>
        <w:lastRenderedPageBreak/>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rsidR="00E53C9B" w:rsidRDefault="00702842" w:rsidP="00702842">
      <w:pPr>
        <w:pStyle w:val="ThesisSzveg"/>
      </w:pPr>
      <w:r>
        <w:t xml:space="preserve">A </w:t>
      </w:r>
      <w:r w:rsidRPr="005C65AD">
        <w:rPr>
          <w:i/>
        </w:rPr>
        <w:t>BookingRoom</w:t>
      </w:r>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r w:rsidR="00C02AB8" w:rsidRPr="00C02AB8">
        <w:rPr>
          <w:i/>
        </w:rPr>
        <w:t xml:space="preserve">guest_id </w:t>
      </w:r>
      <w:r w:rsidR="00C02AB8">
        <w:t>külső kulcs azonosítja az értékelő vendéget.</w:t>
      </w:r>
    </w:p>
    <w:p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rsidR="00E40DAB" w:rsidRDefault="00E40DAB" w:rsidP="00E40DAB">
      <w:pPr>
        <w:pStyle w:val="Cmsor2"/>
        <w:rPr>
          <w:szCs w:val="24"/>
        </w:rPr>
      </w:pPr>
      <w:bookmarkStart w:id="70" w:name="_Toc416211921"/>
      <w:r w:rsidRPr="00964772">
        <w:rPr>
          <w:szCs w:val="24"/>
        </w:rPr>
        <w:t>Technológia</w:t>
      </w:r>
      <w:bookmarkEnd w:id="70"/>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r>
        <w:t>Keretrendszer</w:t>
      </w:r>
    </w:p>
    <w:p w:rsidR="00530FAE" w:rsidRDefault="00E67576" w:rsidP="00530FAE">
      <w:pPr>
        <w:pStyle w:val="ThesisSzvegElsBekezds"/>
      </w:pPr>
      <w:r>
        <w:t xml:space="preserve">Az </w:t>
      </w:r>
      <w:r>
        <w:fldChar w:fldCharType="begin"/>
      </w:r>
      <w:r>
        <w:instrText xml:space="preserve"> REF _Ref416280987 \r \h </w:instrText>
      </w:r>
      <w:r>
        <w:fldChar w:fldCharType="separate"/>
      </w:r>
      <w:r>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710CD5">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t>11</w:t>
      </w:r>
      <w:r>
        <w:fldChar w:fldCharType="end"/>
      </w:r>
      <w:r w:rsidR="00D87498">
        <w:t>]</w:t>
      </w:r>
      <w:r>
        <w:t xml:space="preserve"> melléklet.</w:t>
      </w: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lastRenderedPageBreak/>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lastRenderedPageBreak/>
        <w:t>Nemlineáris megoldó</w:t>
      </w:r>
    </w:p>
    <w:p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rsidR="00530FAE" w:rsidRDefault="009D47D8" w:rsidP="009D47D8">
      <w:pPr>
        <w:pStyle w:val="ThesisSzveg"/>
      </w:pPr>
      <w:r>
        <w:t>A Couenne megoldó a konvexitástól függetlenül képes megoldani folytonos vagy diszktér változókkal rendelkező nemlineáris problémákat.</w:t>
      </w:r>
    </w:p>
    <w:p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rsidR="00C97E1F" w:rsidRDefault="00C97E1F" w:rsidP="009D47D8">
      <w:pPr>
        <w:pStyle w:val="ThesisSzveg"/>
      </w:pPr>
      <w:r>
        <w:t>A Bonmin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lastRenderedPageBreak/>
        <w:t>B-QG: Quesada és Grossmann korlátozás és vágás (branch and cut) algoritmusa</w:t>
      </w:r>
    </w:p>
    <w:p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w:t>
      </w:r>
      <w:r>
        <w:lastRenderedPageBreak/>
        <w:t>rácsszerkezettel, valamint többféle, az összetartozó elemeket egybezáró konténer-elemmel.</w:t>
      </w:r>
    </w:p>
    <w:p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rsidR="002B53A1" w:rsidRDefault="00C97E1F" w:rsidP="002B53A1">
      <w:pPr>
        <w:pStyle w:val="Cmsor3"/>
      </w:pPr>
      <w:r>
        <w:t>Autentikáció és autorizáció</w:t>
      </w:r>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ben meghatározott követelmények valamilyen autentikációs és autorizációs modul kialakítását teszik kötelezővé. A Ruby on Rails alkalmazásokhoz több kséz megoldás is kínálkozik. Ezek közül én a Devise nevű implementációt választottam.</w:t>
      </w:r>
    </w:p>
    <w:p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rsidR="009774D1" w:rsidRPr="007372C5" w:rsidRDefault="009774D1" w:rsidP="007372C5">
      <w:pPr>
        <w:pStyle w:val="ThesisSzveg"/>
      </w:pPr>
      <w:r>
        <w:t xml:space="preserve">A Devise használatához a </w:t>
      </w:r>
      <w:r w:rsidRPr="009774D1">
        <w:rPr>
          <w:i/>
        </w:rPr>
        <w:t>devise</w:t>
      </w:r>
      <w:r>
        <w:t xml:space="preserve"> gem-et kell telepíteni.</w:t>
      </w:r>
    </w:p>
    <w:p w:rsidR="00864D34" w:rsidRDefault="00C97E1F" w:rsidP="00E864E8">
      <w:pPr>
        <w:pStyle w:val="Cmsor3"/>
      </w:pPr>
      <w:r>
        <w:t>Geolokáció</w:t>
      </w:r>
    </w:p>
    <w:p w:rsidR="00E864E8" w:rsidRDefault="002331A3" w:rsidP="00E864E8">
      <w:pPr>
        <w:pStyle w:val="ThesisSzveg"/>
      </w:pPr>
      <w:r>
        <w:t xml:space="preserve">A szálláskeresők számára előnyös, ha szobák és szálláshelyek böngészése közben a szálláshelyek címeik szerint megjelenítésre kerülnek térképen is. A térképes </w:t>
      </w:r>
      <w:r>
        <w:lastRenderedPageBreak/>
        <w:t>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rsidR="00E864E8" w:rsidRDefault="00C97E1F" w:rsidP="00E864E8">
      <w:pPr>
        <w:pStyle w:val="Cmsor3"/>
      </w:pPr>
      <w:r>
        <w:t>Űrlap</w:t>
      </w:r>
      <w:r w:rsidR="00C63D29">
        <w:t>ok</w:t>
      </w:r>
    </w:p>
    <w:p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r w:rsidR="007235FD">
        <w:lastRenderedPageBreak/>
        <w:t>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rsidR="00E864E8" w:rsidRPr="00E864E8" w:rsidRDefault="00C97E1F" w:rsidP="00E864E8">
      <w:pPr>
        <w:pStyle w:val="Cmsor3"/>
      </w:pPr>
      <w:r>
        <w:t>Képek tárolása és megjelenítése</w:t>
      </w:r>
    </w:p>
    <w:p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rsidR="00506171" w:rsidRPr="00506171" w:rsidRDefault="00506171" w:rsidP="001A3C62">
      <w:pPr>
        <w:pStyle w:val="ThesisSzveg"/>
        <w:ind w:firstLine="0"/>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1" w:name="_Toc416211928"/>
      <w:r w:rsidRPr="00964772">
        <w:lastRenderedPageBreak/>
        <w:t>Megvalósítás</w:t>
      </w:r>
      <w:bookmarkEnd w:id="71"/>
    </w:p>
    <w:p w:rsidR="00530FAE" w:rsidRDefault="005C6E8C" w:rsidP="005C6E8C">
      <w:pPr>
        <w:pStyle w:val="Cmsor2"/>
      </w:pPr>
      <w:r>
        <w:t>Adatbázis kapcsolat és modellek elkészítése</w:t>
      </w:r>
    </w:p>
    <w:p w:rsidR="005C6E8C" w:rsidRPr="005C6E8C" w:rsidRDefault="005C6E8C" w:rsidP="005C6E8C">
      <w:pPr>
        <w:pStyle w:val="ThesisSzvegElsBekezds"/>
      </w:pPr>
    </w:p>
    <w:p w:rsidR="00D1044B" w:rsidRDefault="00D1044B" w:rsidP="00D1044B">
      <w:pPr>
        <w:pStyle w:val="Cmsor2"/>
      </w:pPr>
      <w:bookmarkStart w:id="72" w:name="_Toc416211929"/>
      <w:r>
        <w:t>Autentikáció és autorizáció</w:t>
      </w:r>
      <w:bookmarkEnd w:id="72"/>
    </w:p>
    <w:p w:rsidR="00530FAE" w:rsidRPr="00530FAE" w:rsidRDefault="00530FAE" w:rsidP="00530FAE">
      <w:pPr>
        <w:pStyle w:val="ThesisSzvegElsBekezds"/>
      </w:pPr>
    </w:p>
    <w:p w:rsidR="002B53A1" w:rsidRDefault="002B53A1" w:rsidP="002B53A1">
      <w:pPr>
        <w:pStyle w:val="Cmsor2"/>
        <w:rPr>
          <w:szCs w:val="24"/>
        </w:rPr>
      </w:pPr>
      <w:bookmarkStart w:id="73" w:name="_Toc416211930"/>
      <w:r w:rsidRPr="00964772">
        <w:rPr>
          <w:szCs w:val="24"/>
        </w:rPr>
        <w:t>Sz</w:t>
      </w:r>
      <w:r w:rsidR="00D1044B">
        <w:rPr>
          <w:szCs w:val="24"/>
        </w:rPr>
        <w:t>obák szűrése</w:t>
      </w:r>
      <w:bookmarkEnd w:id="73"/>
    </w:p>
    <w:p w:rsidR="00530FAE" w:rsidRPr="00530FAE" w:rsidRDefault="00530FAE" w:rsidP="00530FAE">
      <w:pPr>
        <w:pStyle w:val="ThesisSzvegElsBekezds"/>
      </w:pPr>
    </w:p>
    <w:p w:rsidR="00E40DAB" w:rsidRDefault="002B53A1" w:rsidP="00E40DAB">
      <w:pPr>
        <w:pStyle w:val="Cmsor2"/>
        <w:rPr>
          <w:szCs w:val="24"/>
        </w:rPr>
      </w:pPr>
      <w:bookmarkStart w:id="74" w:name="_Toc416211931"/>
      <w:r w:rsidRPr="00964772">
        <w:rPr>
          <w:szCs w:val="24"/>
        </w:rPr>
        <w:t>Intelligens keresés</w:t>
      </w:r>
      <w:bookmarkEnd w:id="74"/>
    </w:p>
    <w:p w:rsidR="00530FAE" w:rsidRPr="00530FAE" w:rsidRDefault="00530FAE" w:rsidP="00530FAE">
      <w:pPr>
        <w:pStyle w:val="ThesisSzvegElsBekezds"/>
      </w:pPr>
    </w:p>
    <w:p w:rsidR="00E40DAB" w:rsidRDefault="00E40DAB" w:rsidP="00E40DAB">
      <w:pPr>
        <w:pStyle w:val="Cmsor2"/>
        <w:rPr>
          <w:szCs w:val="24"/>
        </w:rPr>
      </w:pPr>
      <w:bookmarkStart w:id="75" w:name="_Toc416211932"/>
      <w:r w:rsidRPr="00964772">
        <w:rPr>
          <w:szCs w:val="24"/>
        </w:rPr>
        <w:t>Szobafoglalás</w:t>
      </w:r>
      <w:bookmarkEnd w:id="75"/>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76" w:name="_Toc416211933"/>
      <w:r w:rsidRPr="00964772">
        <w:lastRenderedPageBreak/>
        <w:t>Felületek és használat</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4"/>
      <w:r w:rsidRPr="00964772">
        <w:rPr>
          <w:szCs w:val="24"/>
        </w:rPr>
        <w:t>Menüsáv</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5"/>
      <w:r w:rsidRPr="00964772">
        <w:rPr>
          <w:szCs w:val="24"/>
        </w:rPr>
        <w:t>Szobák</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6"/>
      <w:r w:rsidRPr="00964772">
        <w:rPr>
          <w:szCs w:val="24"/>
        </w:rPr>
        <w:t>Szálláshelyek</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7"/>
      <w:r w:rsidRPr="00964772">
        <w:rPr>
          <w:szCs w:val="24"/>
        </w:rPr>
        <w:t>Foglalások</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8"/>
      <w:r w:rsidRPr="00964772">
        <w:rPr>
          <w:szCs w:val="24"/>
        </w:rPr>
        <w:t>Intelligens keresés</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39"/>
      <w:r w:rsidRPr="00964772">
        <w:rPr>
          <w:szCs w:val="24"/>
        </w:rPr>
        <w:t>Kosár</w:t>
      </w:r>
      <w:bookmarkEnd w:id="82"/>
    </w:p>
    <w:p w:rsidR="00530FAE" w:rsidRPr="00530FAE" w:rsidRDefault="00530FAE" w:rsidP="00530FAE">
      <w:pPr>
        <w:pStyle w:val="ThesisSzvegElsBekezds"/>
      </w:pPr>
    </w:p>
    <w:p w:rsidR="00965E6C" w:rsidRDefault="00965E6C" w:rsidP="00965E6C">
      <w:pPr>
        <w:pStyle w:val="Cmsor2"/>
        <w:rPr>
          <w:szCs w:val="24"/>
        </w:rPr>
      </w:pPr>
      <w:bookmarkStart w:id="83" w:name="_Toc416211940"/>
      <w:r w:rsidRPr="00964772">
        <w:rPr>
          <w:szCs w:val="24"/>
        </w:rPr>
        <w:t>Adminisztrációs felületek</w:t>
      </w:r>
      <w:bookmarkEnd w:id="83"/>
    </w:p>
    <w:p w:rsidR="000726F6" w:rsidRDefault="000726F6" w:rsidP="00530FAE">
      <w:pPr>
        <w:pStyle w:val="ThesisSzvegElsBekezds"/>
        <w:sectPr w:rsidR="000726F6" w:rsidSect="000726F6">
          <w:headerReference w:type="default" r:id="rId40"/>
          <w:pgSz w:w="12240" w:h="15840"/>
          <w:pgMar w:top="1701" w:right="1701" w:bottom="1701" w:left="0" w:header="709" w:footer="709" w:gutter="2268"/>
          <w:cols w:space="708"/>
          <w:docGrid w:linePitch="360"/>
        </w:sectPr>
      </w:pPr>
    </w:p>
    <w:p w:rsidR="00E40DAB" w:rsidRDefault="00E40DAB" w:rsidP="000C21EE">
      <w:pPr>
        <w:pStyle w:val="Cmsor1"/>
      </w:pPr>
      <w:bookmarkStart w:id="84" w:name="_Toc416211941"/>
      <w:r w:rsidRPr="00964772">
        <w:lastRenderedPageBreak/>
        <w:t>Tesztelés</w:t>
      </w:r>
      <w:bookmarkEnd w:id="84"/>
    </w:p>
    <w:p w:rsidR="00530FAE" w:rsidRPr="00530FAE" w:rsidRDefault="00530FAE" w:rsidP="00530FAE">
      <w:pPr>
        <w:pStyle w:val="ThesisSzvegElsBekezds"/>
      </w:pPr>
    </w:p>
    <w:p w:rsidR="00E40DAB" w:rsidRDefault="00E40DAB" w:rsidP="00E40DAB">
      <w:pPr>
        <w:pStyle w:val="Cmsor2"/>
        <w:rPr>
          <w:szCs w:val="24"/>
        </w:rPr>
      </w:pPr>
      <w:bookmarkStart w:id="85" w:name="_Toc416211942"/>
      <w:r w:rsidRPr="00964772">
        <w:rPr>
          <w:szCs w:val="24"/>
        </w:rPr>
        <w:t>Tesztelési környezet</w:t>
      </w:r>
      <w:bookmarkEnd w:id="85"/>
    </w:p>
    <w:p w:rsidR="00530FAE" w:rsidRPr="00530FAE" w:rsidRDefault="00530FAE" w:rsidP="00530FAE">
      <w:pPr>
        <w:pStyle w:val="ThesisSzvegElsBekezds"/>
      </w:pPr>
    </w:p>
    <w:p w:rsidR="00E40DAB" w:rsidRDefault="00E40DAB" w:rsidP="00E40DAB">
      <w:pPr>
        <w:pStyle w:val="Cmsor2"/>
        <w:rPr>
          <w:szCs w:val="24"/>
        </w:rPr>
      </w:pPr>
      <w:bookmarkStart w:id="86" w:name="_Toc416211943"/>
      <w:r w:rsidRPr="00964772">
        <w:rPr>
          <w:szCs w:val="24"/>
        </w:rPr>
        <w:t>Teszt adatok</w:t>
      </w:r>
      <w:bookmarkEnd w:id="86"/>
    </w:p>
    <w:p w:rsidR="00530FAE" w:rsidRPr="00530FAE" w:rsidRDefault="00530FAE" w:rsidP="00530FAE">
      <w:pPr>
        <w:pStyle w:val="ThesisSzvegElsBekezds"/>
      </w:pPr>
    </w:p>
    <w:p w:rsidR="00E40DAB" w:rsidRDefault="00E40DAB" w:rsidP="00E40DAB">
      <w:pPr>
        <w:pStyle w:val="Cmsor2"/>
        <w:rPr>
          <w:szCs w:val="24"/>
        </w:rPr>
      </w:pPr>
      <w:bookmarkStart w:id="87" w:name="_Toc416211944"/>
      <w:r w:rsidRPr="00964772">
        <w:rPr>
          <w:szCs w:val="24"/>
        </w:rPr>
        <w:t>Teszt eredmények</w:t>
      </w:r>
      <w:bookmarkEnd w:id="87"/>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1"/>
          <w:pgSz w:w="12240" w:h="15840"/>
          <w:pgMar w:top="1701" w:right="1701" w:bottom="1701" w:left="0" w:header="709" w:footer="709" w:gutter="2268"/>
          <w:cols w:space="708"/>
          <w:docGrid w:linePitch="360"/>
        </w:sectPr>
      </w:pPr>
    </w:p>
    <w:p w:rsidR="00E40DAB" w:rsidRPr="00964772" w:rsidRDefault="00E40DAB" w:rsidP="000C21EE">
      <w:pPr>
        <w:pStyle w:val="Cmsor1"/>
      </w:pPr>
      <w:bookmarkStart w:id="88" w:name="_Toc416211945"/>
      <w:r w:rsidRPr="00964772">
        <w:lastRenderedPageBreak/>
        <w:t>Összefoglalás</w:t>
      </w:r>
      <w:bookmarkEnd w:id="88"/>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2"/>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9" w:name="_Toc416211946"/>
      <w:r w:rsidRPr="00964772">
        <w:rPr>
          <w:szCs w:val="24"/>
        </w:rPr>
        <w:lastRenderedPageBreak/>
        <w:t>Irodalomjegyzék</w:t>
      </w:r>
      <w:bookmarkEnd w:id="89"/>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proceedings-ben): </w:t>
      </w:r>
    </w:p>
    <w:p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beadnadó) </w:t>
      </w:r>
    </w:p>
    <w:p w:rsidR="00AA7E3A" w:rsidRPr="00964772" w:rsidRDefault="00CC3AF8" w:rsidP="00AA7E3A">
      <w:pPr>
        <w:pStyle w:val="ThesisSzvegElsBekezds"/>
        <w:rPr>
          <w:szCs w:val="24"/>
        </w:rPr>
      </w:pPr>
      <w:hyperlink r:id="rId43"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0" w:name="_Toc416211947"/>
      <w:r w:rsidRPr="00964772">
        <w:rPr>
          <w:szCs w:val="24"/>
        </w:rPr>
        <w:lastRenderedPageBreak/>
        <w:t>Mellékletek</w:t>
      </w:r>
      <w:bookmarkEnd w:id="90"/>
    </w:p>
    <w:p w:rsidR="00AA7E3A" w:rsidRDefault="005C6E8C" w:rsidP="005C6E8C">
      <w:pPr>
        <w:pStyle w:val="Cmsor1"/>
      </w:pPr>
      <w:bookmarkStart w:id="91" w:name="_Ref416283998"/>
      <w:r>
        <w:t>Ruby on Rails fejlesztői környezet telepítése és konfigurálása</w:t>
      </w:r>
      <w:bookmarkEnd w:id="91"/>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2" w:name="_Toc416211948"/>
      <w:r w:rsidRPr="00964772">
        <w:rPr>
          <w:szCs w:val="24"/>
        </w:rPr>
        <w:lastRenderedPageBreak/>
        <w:t>CD Melléklet</w:t>
      </w:r>
      <w:bookmarkEnd w:id="92"/>
    </w:p>
    <w:p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0726F6">
      <w:headerReference w:type="default" r:id="rId44"/>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25D0" w:rsidRDefault="008125D0" w:rsidP="008C768E">
      <w:pPr>
        <w:spacing w:after="0" w:line="240" w:lineRule="auto"/>
      </w:pPr>
      <w:r>
        <w:separator/>
      </w:r>
    </w:p>
  </w:endnote>
  <w:endnote w:type="continuationSeparator" w:id="0">
    <w:p w:rsidR="008125D0" w:rsidRDefault="008125D0"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altName w:val="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9B3C9E" w:rsidRDefault="009B3C9E">
        <w:pPr>
          <w:pStyle w:val="llb"/>
          <w:jc w:val="right"/>
        </w:pPr>
        <w:r>
          <w:fldChar w:fldCharType="begin"/>
        </w:r>
        <w:r>
          <w:instrText>PAGE   \* MERGEFORMAT</w:instrText>
        </w:r>
        <w:r>
          <w:fldChar w:fldCharType="separate"/>
        </w:r>
        <w:r w:rsidR="009B2632">
          <w:rPr>
            <w:noProof/>
          </w:rPr>
          <w:t>15</w:t>
        </w:r>
        <w:r>
          <w:fldChar w:fldCharType="end"/>
        </w:r>
      </w:p>
    </w:sdtContent>
  </w:sdt>
  <w:p w:rsidR="009B3C9E" w:rsidRDefault="009B3C9E">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25D0" w:rsidRDefault="008125D0" w:rsidP="008C768E">
      <w:pPr>
        <w:spacing w:after="0" w:line="240" w:lineRule="auto"/>
      </w:pPr>
      <w:r>
        <w:separator/>
      </w:r>
    </w:p>
  </w:footnote>
  <w:footnote w:type="continuationSeparator" w:id="0">
    <w:p w:rsidR="008125D0" w:rsidRDefault="008125D0"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Default="009B3C9E"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Default="009B3C9E"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Default="009B3C9E" w:rsidP="000726F6">
    <w:pPr>
      <w:pStyle w:val="lfej"/>
      <w:jc w:val="center"/>
    </w:pPr>
    <w:r>
      <w:t>2 Szálláskereső portálok</w:t>
    </w:r>
  </w:p>
  <w:p w:rsidR="009B3C9E" w:rsidRDefault="009B3C9E">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Default="009B3C9E" w:rsidP="000726F6">
    <w:pPr>
      <w:pStyle w:val="lfej"/>
      <w:jc w:val="center"/>
    </w:pPr>
    <w:r>
      <w:t>3 Nemlineáris programozás</w:t>
    </w:r>
  </w:p>
  <w:p w:rsidR="009B3C9E" w:rsidRDefault="009B3C9E">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3C9E" w:rsidRPr="00933998" w:rsidRDefault="009B3C9E"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26F6"/>
    <w:rsid w:val="000967F4"/>
    <w:rsid w:val="000A5399"/>
    <w:rsid w:val="000B616A"/>
    <w:rsid w:val="000C21EE"/>
    <w:rsid w:val="000D360C"/>
    <w:rsid w:val="000F2550"/>
    <w:rsid w:val="000F362A"/>
    <w:rsid w:val="001032A6"/>
    <w:rsid w:val="001A3C62"/>
    <w:rsid w:val="001B485C"/>
    <w:rsid w:val="001B7E1A"/>
    <w:rsid w:val="001E0DB8"/>
    <w:rsid w:val="001E5536"/>
    <w:rsid w:val="001F330E"/>
    <w:rsid w:val="002124F2"/>
    <w:rsid w:val="002131AC"/>
    <w:rsid w:val="00213230"/>
    <w:rsid w:val="00217914"/>
    <w:rsid w:val="00224135"/>
    <w:rsid w:val="00232F56"/>
    <w:rsid w:val="002331A3"/>
    <w:rsid w:val="00240B48"/>
    <w:rsid w:val="002922C9"/>
    <w:rsid w:val="002A7B89"/>
    <w:rsid w:val="002B03D6"/>
    <w:rsid w:val="002B32D6"/>
    <w:rsid w:val="002B53A1"/>
    <w:rsid w:val="002E6F67"/>
    <w:rsid w:val="003041DD"/>
    <w:rsid w:val="00332F70"/>
    <w:rsid w:val="0033408E"/>
    <w:rsid w:val="003620FF"/>
    <w:rsid w:val="00370A29"/>
    <w:rsid w:val="00385306"/>
    <w:rsid w:val="003863EC"/>
    <w:rsid w:val="003B446E"/>
    <w:rsid w:val="003B4E81"/>
    <w:rsid w:val="003C337D"/>
    <w:rsid w:val="003C484E"/>
    <w:rsid w:val="003E5879"/>
    <w:rsid w:val="003F7BFB"/>
    <w:rsid w:val="00402DF7"/>
    <w:rsid w:val="004137AE"/>
    <w:rsid w:val="004676DB"/>
    <w:rsid w:val="004721DB"/>
    <w:rsid w:val="00482529"/>
    <w:rsid w:val="004A79C6"/>
    <w:rsid w:val="004C5FFD"/>
    <w:rsid w:val="004C6BBB"/>
    <w:rsid w:val="004D06E6"/>
    <w:rsid w:val="004F5560"/>
    <w:rsid w:val="00502272"/>
    <w:rsid w:val="00506171"/>
    <w:rsid w:val="00530FAE"/>
    <w:rsid w:val="00535835"/>
    <w:rsid w:val="005362C4"/>
    <w:rsid w:val="00591A83"/>
    <w:rsid w:val="00595C5B"/>
    <w:rsid w:val="005B0978"/>
    <w:rsid w:val="005B13BE"/>
    <w:rsid w:val="005B34E3"/>
    <w:rsid w:val="005C65AD"/>
    <w:rsid w:val="005C6E8C"/>
    <w:rsid w:val="005D5CA2"/>
    <w:rsid w:val="005E4A8D"/>
    <w:rsid w:val="006026F5"/>
    <w:rsid w:val="006119CE"/>
    <w:rsid w:val="00613EEB"/>
    <w:rsid w:val="00622101"/>
    <w:rsid w:val="00645DD5"/>
    <w:rsid w:val="00654EF7"/>
    <w:rsid w:val="00657670"/>
    <w:rsid w:val="00657979"/>
    <w:rsid w:val="00662DE1"/>
    <w:rsid w:val="00664C0E"/>
    <w:rsid w:val="006837CF"/>
    <w:rsid w:val="006A5C5F"/>
    <w:rsid w:val="00702842"/>
    <w:rsid w:val="00710CD5"/>
    <w:rsid w:val="007136B8"/>
    <w:rsid w:val="007235FD"/>
    <w:rsid w:val="00725C57"/>
    <w:rsid w:val="00731836"/>
    <w:rsid w:val="00733040"/>
    <w:rsid w:val="007372C5"/>
    <w:rsid w:val="0074201C"/>
    <w:rsid w:val="00746569"/>
    <w:rsid w:val="00753F0A"/>
    <w:rsid w:val="007576E6"/>
    <w:rsid w:val="00785EB0"/>
    <w:rsid w:val="00794671"/>
    <w:rsid w:val="007A25F2"/>
    <w:rsid w:val="007E39DC"/>
    <w:rsid w:val="007E7814"/>
    <w:rsid w:val="008019D9"/>
    <w:rsid w:val="008125D0"/>
    <w:rsid w:val="00816B34"/>
    <w:rsid w:val="00832F53"/>
    <w:rsid w:val="00846FB7"/>
    <w:rsid w:val="00854B19"/>
    <w:rsid w:val="0085600F"/>
    <w:rsid w:val="00864D34"/>
    <w:rsid w:val="0087156F"/>
    <w:rsid w:val="00883FCB"/>
    <w:rsid w:val="008B392C"/>
    <w:rsid w:val="008C5264"/>
    <w:rsid w:val="008C745F"/>
    <w:rsid w:val="008C768E"/>
    <w:rsid w:val="008D01FB"/>
    <w:rsid w:val="008D2F32"/>
    <w:rsid w:val="008D3B4F"/>
    <w:rsid w:val="009266D0"/>
    <w:rsid w:val="00927244"/>
    <w:rsid w:val="00933998"/>
    <w:rsid w:val="0094076C"/>
    <w:rsid w:val="00964772"/>
    <w:rsid w:val="00965E6C"/>
    <w:rsid w:val="00974AB9"/>
    <w:rsid w:val="009774D1"/>
    <w:rsid w:val="009B2632"/>
    <w:rsid w:val="009B3C9E"/>
    <w:rsid w:val="009B74F8"/>
    <w:rsid w:val="009B7F0A"/>
    <w:rsid w:val="009C04AD"/>
    <w:rsid w:val="009D249E"/>
    <w:rsid w:val="009D47D8"/>
    <w:rsid w:val="009F78A1"/>
    <w:rsid w:val="00A034AC"/>
    <w:rsid w:val="00A06E9A"/>
    <w:rsid w:val="00A163AF"/>
    <w:rsid w:val="00A1778B"/>
    <w:rsid w:val="00A255F2"/>
    <w:rsid w:val="00A35656"/>
    <w:rsid w:val="00A37879"/>
    <w:rsid w:val="00A423CD"/>
    <w:rsid w:val="00A54D31"/>
    <w:rsid w:val="00A60563"/>
    <w:rsid w:val="00A709E9"/>
    <w:rsid w:val="00A74EB2"/>
    <w:rsid w:val="00A7689A"/>
    <w:rsid w:val="00AA7E3A"/>
    <w:rsid w:val="00AC4BC8"/>
    <w:rsid w:val="00AC5916"/>
    <w:rsid w:val="00AD683F"/>
    <w:rsid w:val="00AE2C14"/>
    <w:rsid w:val="00AF2321"/>
    <w:rsid w:val="00B02518"/>
    <w:rsid w:val="00B325A7"/>
    <w:rsid w:val="00B357F2"/>
    <w:rsid w:val="00B35EA3"/>
    <w:rsid w:val="00B50DD1"/>
    <w:rsid w:val="00B66172"/>
    <w:rsid w:val="00B7218F"/>
    <w:rsid w:val="00B82D66"/>
    <w:rsid w:val="00B91650"/>
    <w:rsid w:val="00B92E63"/>
    <w:rsid w:val="00BF0669"/>
    <w:rsid w:val="00C02AB8"/>
    <w:rsid w:val="00C3114D"/>
    <w:rsid w:val="00C57A80"/>
    <w:rsid w:val="00C6184B"/>
    <w:rsid w:val="00C63D29"/>
    <w:rsid w:val="00C77309"/>
    <w:rsid w:val="00C97E1F"/>
    <w:rsid w:val="00CC1289"/>
    <w:rsid w:val="00CC3AF8"/>
    <w:rsid w:val="00CC6806"/>
    <w:rsid w:val="00CE70EA"/>
    <w:rsid w:val="00D1044B"/>
    <w:rsid w:val="00D125F2"/>
    <w:rsid w:val="00D162E6"/>
    <w:rsid w:val="00D323D7"/>
    <w:rsid w:val="00D376E7"/>
    <w:rsid w:val="00D3792F"/>
    <w:rsid w:val="00D4467C"/>
    <w:rsid w:val="00D47E9D"/>
    <w:rsid w:val="00D55DFA"/>
    <w:rsid w:val="00D770AE"/>
    <w:rsid w:val="00D87498"/>
    <w:rsid w:val="00D9577F"/>
    <w:rsid w:val="00D9667B"/>
    <w:rsid w:val="00DB0D36"/>
    <w:rsid w:val="00DB1272"/>
    <w:rsid w:val="00DC2762"/>
    <w:rsid w:val="00DD7243"/>
    <w:rsid w:val="00DD7B15"/>
    <w:rsid w:val="00DE3ECA"/>
    <w:rsid w:val="00E257D0"/>
    <w:rsid w:val="00E33763"/>
    <w:rsid w:val="00E364C5"/>
    <w:rsid w:val="00E40DAB"/>
    <w:rsid w:val="00E445B3"/>
    <w:rsid w:val="00E474FA"/>
    <w:rsid w:val="00E53C9B"/>
    <w:rsid w:val="00E67576"/>
    <w:rsid w:val="00E7459E"/>
    <w:rsid w:val="00E830C7"/>
    <w:rsid w:val="00E864E8"/>
    <w:rsid w:val="00EA4387"/>
    <w:rsid w:val="00EB5154"/>
    <w:rsid w:val="00F0229A"/>
    <w:rsid w:val="00F03841"/>
    <w:rsid w:val="00F119DF"/>
    <w:rsid w:val="00F15F5F"/>
    <w:rsid w:val="00F24D4B"/>
    <w:rsid w:val="00F2524C"/>
    <w:rsid w:val="00F66B0A"/>
    <w:rsid w:val="00F76177"/>
    <w:rsid w:val="00F84EBA"/>
    <w:rsid w:val="00F95696"/>
    <w:rsid w:val="00FA3129"/>
    <w:rsid w:val="00FA4ECA"/>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header" Target="head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file:///C:\Users\Rozsenich\Documents\THESIS\Diagrams\models.vsdx" TargetMode="External"/><Relationship Id="rId40" Type="http://schemas.openxmlformats.org/officeDocument/2006/relationships/header" Target="header11.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oleObject" Target="file:///C:\Users\Rozsenich\Documents\THESIS\Diagrams\szobafoglalas.vsdx" TargetMode="External"/><Relationship Id="rId31" Type="http://schemas.openxmlformats.org/officeDocument/2006/relationships/oleObject" Target="file:///C:\Users\Rozsenich\Documents\THESIS\Diagrams\room_nlp_object_extra1.vsdx" TargetMode="External"/><Relationship Id="rId44"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hyperlink" Target="http://mik.uni-pannon.hu/index.php?func=news&amp;main=262"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header" Target="header9.xml"/><Relationship Id="rId46"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header" Target="header12.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2EC7D3-6A2B-4861-8F6F-1BEC3A898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3</TotalTime>
  <Pages>47</Pages>
  <Words>8197</Words>
  <Characters>46726</Characters>
  <Application>Microsoft Office Word</Application>
  <DocSecurity>0</DocSecurity>
  <Lines>389</Lines>
  <Paragraphs>109</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54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84</cp:revision>
  <dcterms:created xsi:type="dcterms:W3CDTF">2015-04-07T11:27:00Z</dcterms:created>
  <dcterms:modified xsi:type="dcterms:W3CDTF">2015-04-09T09:29:00Z</dcterms:modified>
  <cp:contentStatus/>
</cp:coreProperties>
</file>